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925C23" w14:paraId="0962DBC6" w14:textId="77777777" w:rsidTr="005E6E82">
        <w:tc>
          <w:tcPr>
            <w:tcW w:w="4962" w:type="dxa"/>
          </w:tcPr>
          <w:p w14:paraId="274F5A13" w14:textId="77777777" w:rsidR="00925C23" w:rsidRDefault="00925C23" w:rsidP="005E6E82">
            <w:pPr>
              <w:pStyle w:val="a3"/>
              <w:rPr>
                <w:sz w:val="30"/>
              </w:rPr>
            </w:pPr>
            <w:r w:rsidRPr="00014B87">
              <w:rPr>
                <w:b/>
                <w:noProof/>
                <w:lang w:eastAsia="ru-RU"/>
              </w:rPr>
              <w:drawing>
                <wp:inline distT="0" distB="0" distL="0" distR="0" wp14:anchorId="519CB2BF" wp14:editId="03822C72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2A3F6232" w14:textId="77777777" w:rsidR="00925C23" w:rsidRPr="00912BE2" w:rsidRDefault="00925C23" w:rsidP="005E6E82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5CA6E317" w14:textId="77777777" w:rsidR="00925C23" w:rsidRDefault="00925C23" w:rsidP="005E6E82">
            <w:pPr>
              <w:pStyle w:val="a3"/>
              <w:rPr>
                <w:sz w:val="30"/>
              </w:rPr>
            </w:pPr>
          </w:p>
        </w:tc>
      </w:tr>
    </w:tbl>
    <w:p w14:paraId="3095FC6B" w14:textId="77777777" w:rsidR="00925C23" w:rsidRDefault="00925C23" w:rsidP="00925C23"/>
    <w:p w14:paraId="05016546" w14:textId="77777777" w:rsidR="00925C23" w:rsidRDefault="00925C23" w:rsidP="00925C23"/>
    <w:p w14:paraId="2196DE16" w14:textId="77777777" w:rsidR="00925C23" w:rsidRDefault="00925C23" w:rsidP="00925C23"/>
    <w:p w14:paraId="33D2B98D" w14:textId="77777777" w:rsidR="00925C23" w:rsidRDefault="00925C23" w:rsidP="00925C23"/>
    <w:p w14:paraId="2C6866C2" w14:textId="77777777" w:rsidR="005B2EAC" w:rsidRPr="00410311" w:rsidRDefault="005B2EAC" w:rsidP="005B2EA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3C3AF931" w14:textId="77777777" w:rsidR="005B2EAC" w:rsidRDefault="005B2EAC" w:rsidP="005B2EA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</w:t>
      </w:r>
      <w:r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о </w:t>
      </w:r>
      <w:r>
        <w:rPr>
          <w:rFonts w:ascii="Times New Roman" w:hAnsi="Times New Roman" w:cs="Times New Roman"/>
          <w:b/>
          <w:bCs/>
          <w:sz w:val="36"/>
          <w:szCs w:val="36"/>
        </w:rPr>
        <w:t>к</w:t>
      </w:r>
      <w:r w:rsidRPr="00410311">
        <w:rPr>
          <w:rFonts w:ascii="Times New Roman" w:hAnsi="Times New Roman" w:cs="Times New Roman"/>
          <w:b/>
          <w:bCs/>
          <w:sz w:val="36"/>
          <w:szCs w:val="36"/>
        </w:rPr>
        <w:t>омпетенции «</w:t>
      </w:r>
      <w:r>
        <w:rPr>
          <w:rFonts w:ascii="Times New Roman" w:hAnsi="Times New Roman" w:cs="Times New Roman"/>
          <w:b/>
          <w:bCs/>
          <w:sz w:val="36"/>
          <w:szCs w:val="36"/>
        </w:rPr>
        <w:t>Пряничное дело</w:t>
      </w:r>
      <w:r w:rsidRPr="00410311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14:paraId="3D76A90A" w14:textId="77777777" w:rsidR="005B2EAC" w:rsidRDefault="005B2EAC" w:rsidP="005B2EA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01579F">
        <w:rPr>
          <w:rFonts w:ascii="Times New Roman" w:hAnsi="Times New Roman" w:cs="Times New Roman"/>
          <w:b/>
          <w:iCs/>
          <w:sz w:val="36"/>
          <w:szCs w:val="36"/>
        </w:rPr>
        <w:t>Регионального этапа</w:t>
      </w:r>
      <w:r>
        <w:rPr>
          <w:rFonts w:ascii="Times New Roman" w:hAnsi="Times New Roman" w:cs="Times New Roman"/>
          <w:b/>
          <w:bCs/>
          <w:sz w:val="36"/>
          <w:szCs w:val="36"/>
        </w:rPr>
        <w:t xml:space="preserve"> ч</w:t>
      </w:r>
      <w:r w:rsidRPr="0091635C">
        <w:rPr>
          <w:rFonts w:ascii="Times New Roman" w:hAnsi="Times New Roman" w:cs="Times New Roman"/>
          <w:b/>
          <w:bCs/>
          <w:sz w:val="36"/>
          <w:szCs w:val="36"/>
        </w:rPr>
        <w:t>емпионата по профессиональному мастерству</w:t>
      </w:r>
      <w:r>
        <w:rPr>
          <w:rFonts w:ascii="Times New Roman" w:hAnsi="Times New Roman" w:cs="Times New Roman"/>
          <w:b/>
          <w:bCs/>
          <w:sz w:val="36"/>
          <w:szCs w:val="36"/>
        </w:rPr>
        <w:t xml:space="preserve"> «Профессионалы» в 2026 г. </w:t>
      </w:r>
    </w:p>
    <w:p w14:paraId="0C3FAF1D" w14:textId="77777777" w:rsidR="005B2EAC" w:rsidRPr="00EF3CB3" w:rsidRDefault="005B2EAC" w:rsidP="005B2EA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 w:rsidRPr="00EF3CB3">
        <w:rPr>
          <w:rFonts w:ascii="Times New Roman" w:hAnsi="Times New Roman" w:cs="Times New Roman"/>
          <w:b/>
          <w:bCs/>
          <w:sz w:val="36"/>
          <w:szCs w:val="36"/>
          <w:u w:val="single"/>
        </w:rPr>
        <w:t>Пензенская область</w:t>
      </w:r>
    </w:p>
    <w:p w14:paraId="022DB425" w14:textId="77777777" w:rsidR="005B2EAC" w:rsidRPr="00FD0B9F" w:rsidRDefault="005B2EAC" w:rsidP="005B2EA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FD0B9F">
        <w:rPr>
          <w:rFonts w:ascii="Times New Roman" w:hAnsi="Times New Roman" w:cs="Times New Roman"/>
          <w:bCs/>
          <w:sz w:val="20"/>
          <w:szCs w:val="20"/>
        </w:rPr>
        <w:t>(субъект РФ)</w:t>
      </w:r>
    </w:p>
    <w:p w14:paraId="2E64A34B" w14:textId="77777777" w:rsidR="005B2EAC" w:rsidRDefault="005B2EAC" w:rsidP="005B2EA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23B0CFA5" w14:textId="77777777" w:rsidR="00925C23" w:rsidRDefault="00925C23" w:rsidP="00925C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11AA6B6" w14:textId="77777777" w:rsidR="00925C23" w:rsidRDefault="00925C23" w:rsidP="00925C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7A6FAF" w14:textId="387F0ED5" w:rsidR="00925C23" w:rsidRDefault="005B2EAC" w:rsidP="00925C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026 </w:t>
      </w:r>
      <w:r w:rsidR="00925C23">
        <w:rPr>
          <w:rFonts w:ascii="Times New Roman" w:hAnsi="Times New Roman" w:cs="Times New Roman"/>
          <w:sz w:val="28"/>
          <w:szCs w:val="28"/>
        </w:rPr>
        <w:t>г.</w:t>
      </w:r>
    </w:p>
    <w:p w14:paraId="221B3EB4" w14:textId="77777777" w:rsidR="00925C23" w:rsidRDefault="00925C23" w:rsidP="00925C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925C23" w:rsidSect="00C95A80">
          <w:pgSz w:w="16838" w:h="11906" w:orient="landscape"/>
          <w:pgMar w:top="851" w:right="1134" w:bottom="1418" w:left="1134" w:header="709" w:footer="709" w:gutter="0"/>
          <w:cols w:space="708"/>
          <w:docGrid w:linePitch="360"/>
        </w:sectPr>
      </w:pPr>
    </w:p>
    <w:p w14:paraId="4415AF0D" w14:textId="77777777" w:rsidR="007A6E7C" w:rsidRDefault="007A6E7C" w:rsidP="007A6E7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pacing w:val="26"/>
        </w:rPr>
      </w:pPr>
      <w:r w:rsidRPr="00C95A80">
        <w:rPr>
          <w:rFonts w:ascii="Times New Roman" w:hAnsi="Times New Roman" w:cs="Times New Roman"/>
          <w:b/>
          <w:bCs/>
          <w:spacing w:val="26"/>
        </w:rPr>
        <w:lastRenderedPageBreak/>
        <w:t xml:space="preserve">План застройки площадки </w:t>
      </w:r>
    </w:p>
    <w:p w14:paraId="0EE96ABB" w14:textId="18E8ACA7" w:rsidR="007A6E7C" w:rsidRPr="00C95A80" w:rsidRDefault="007A6E7C" w:rsidP="007A6E7C">
      <w:pPr>
        <w:autoSpaceDE w:val="0"/>
        <w:autoSpaceDN w:val="0"/>
        <w:adjustRightInd w:val="0"/>
        <w:spacing w:after="0" w:line="240" w:lineRule="auto"/>
        <w:ind w:left="851"/>
        <w:jc w:val="center"/>
        <w:rPr>
          <w:rFonts w:ascii="Times New Roman" w:hAnsi="Times New Roman" w:cs="Times New Roman"/>
          <w:b/>
          <w:bCs/>
        </w:rPr>
      </w:pPr>
      <w:r w:rsidRPr="00C95A80">
        <w:rPr>
          <w:rFonts w:ascii="Times New Roman" w:hAnsi="Times New Roman" w:cs="Times New Roman"/>
          <w:b/>
          <w:bCs/>
        </w:rPr>
        <w:t>по компетенции «</w:t>
      </w:r>
      <w:r>
        <w:rPr>
          <w:rFonts w:ascii="Times New Roman" w:hAnsi="Times New Roman" w:cs="Times New Roman"/>
          <w:b/>
          <w:bCs/>
        </w:rPr>
        <w:t>Пряничное</w:t>
      </w:r>
      <w:r w:rsidR="005B2EAC">
        <w:rPr>
          <w:rFonts w:ascii="Times New Roman" w:hAnsi="Times New Roman" w:cs="Times New Roman"/>
          <w:b/>
          <w:bCs/>
        </w:rPr>
        <w:t xml:space="preserve"> дело» р</w:t>
      </w:r>
      <w:r w:rsidRPr="00C95A80">
        <w:rPr>
          <w:rFonts w:ascii="Times New Roman" w:hAnsi="Times New Roman" w:cs="Times New Roman"/>
          <w:b/>
          <w:bCs/>
        </w:rPr>
        <w:t xml:space="preserve">егионального этапа Чемпионата </w:t>
      </w:r>
    </w:p>
    <w:p w14:paraId="33FEDBE1" w14:textId="01AC91D1" w:rsidR="007A6E7C" w:rsidRDefault="007A6E7C" w:rsidP="007A6E7C">
      <w:pPr>
        <w:autoSpaceDE w:val="0"/>
        <w:autoSpaceDN w:val="0"/>
        <w:adjustRightInd w:val="0"/>
        <w:spacing w:after="0" w:line="240" w:lineRule="auto"/>
        <w:jc w:val="center"/>
      </w:pPr>
      <w:r w:rsidRPr="00C95A80">
        <w:rPr>
          <w:rFonts w:ascii="Times New Roman" w:hAnsi="Times New Roman" w:cs="Times New Roman"/>
          <w:b/>
          <w:bCs/>
        </w:rPr>
        <w:t>по профессиональному мастерству «Професси</w:t>
      </w:r>
      <w:r w:rsidR="005B2EAC">
        <w:rPr>
          <w:rFonts w:ascii="Times New Roman" w:hAnsi="Times New Roman" w:cs="Times New Roman"/>
          <w:b/>
          <w:bCs/>
        </w:rPr>
        <w:t>оналы» в Пензенской области 2026</w:t>
      </w:r>
      <w:r w:rsidR="005B2EAC" w:rsidRPr="00C95A80">
        <w:rPr>
          <w:rFonts w:ascii="Times New Roman" w:hAnsi="Times New Roman" w:cs="Times New Roman"/>
          <w:b/>
          <w:bCs/>
        </w:rPr>
        <w:t xml:space="preserve"> г</w:t>
      </w:r>
      <w:r w:rsidR="005B2EAC">
        <w:rPr>
          <w:rFonts w:ascii="Times New Roman" w:hAnsi="Times New Roman" w:cs="Times New Roman"/>
          <w:b/>
          <w:bCs/>
        </w:rPr>
        <w:t xml:space="preserve"> </w:t>
      </w:r>
    </w:p>
    <w:p w14:paraId="3C067F5A" w14:textId="7883A5E4" w:rsidR="007A6E7C" w:rsidRPr="00C95A80" w:rsidRDefault="007A6E7C" w:rsidP="007A6E7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</w:rPr>
      </w:pPr>
      <w:r>
        <w:object w:dxaOrig="22320" w:dyaOrig="14085" w14:anchorId="4E6AA5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2.9pt;height:461.2pt" o:ole="">
            <v:imagedata r:id="rId6" o:title=""/>
          </v:shape>
          <o:OLEObject Type="Embed" ProgID="Visio.Drawing.15" ShapeID="_x0000_i1025" DrawAspect="Content" ObjectID="_1829916343" r:id="rId7"/>
        </w:object>
      </w:r>
      <w:r w:rsidR="007901F1" w:rsidRPr="007901F1">
        <w:rPr>
          <w:rFonts w:ascii="Times New Roman" w:hAnsi="Times New Roman" w:cs="Times New Roman"/>
          <w:b/>
          <w:bCs/>
          <w:spacing w:val="26"/>
        </w:rPr>
        <w:t xml:space="preserve"> </w:t>
      </w:r>
    </w:p>
    <w:p w14:paraId="6D8013A3" w14:textId="77777777" w:rsidR="007A6E7C" w:rsidRDefault="007A6E7C" w:rsidP="007A6E7C">
      <w:pPr>
        <w:autoSpaceDE w:val="0"/>
        <w:autoSpaceDN w:val="0"/>
        <w:adjustRightInd w:val="0"/>
        <w:spacing w:after="0" w:line="360" w:lineRule="auto"/>
        <w:ind w:left="851"/>
        <w:jc w:val="center"/>
        <w:rPr>
          <w:rFonts w:ascii="Times New Roman" w:hAnsi="Times New Roman" w:cs="Times New Roman"/>
          <w:b/>
          <w:bCs/>
        </w:rPr>
      </w:pPr>
    </w:p>
    <w:p w14:paraId="0C890AD9" w14:textId="0391EE47" w:rsidR="00E6443A" w:rsidRDefault="00E6443A" w:rsidP="007A6E7C">
      <w:pPr>
        <w:autoSpaceDE w:val="0"/>
        <w:autoSpaceDN w:val="0"/>
        <w:adjustRightInd w:val="0"/>
        <w:spacing w:after="0" w:line="360" w:lineRule="auto"/>
        <w:ind w:left="851"/>
        <w:jc w:val="center"/>
      </w:pPr>
      <w:bookmarkStart w:id="0" w:name="_GoBack"/>
      <w:bookmarkEnd w:id="0"/>
    </w:p>
    <w:sectPr w:rsidR="00E6443A" w:rsidSect="007A6E7C">
      <w:pgSz w:w="16838" w:h="11906" w:orient="landscape"/>
      <w:pgMar w:top="284" w:right="395" w:bottom="142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1C7D"/>
    <w:rsid w:val="005B2EAC"/>
    <w:rsid w:val="007901F1"/>
    <w:rsid w:val="007A6E7C"/>
    <w:rsid w:val="008036F8"/>
    <w:rsid w:val="00925C23"/>
    <w:rsid w:val="009A52AD"/>
    <w:rsid w:val="00B7132C"/>
    <w:rsid w:val="00C51C7D"/>
    <w:rsid w:val="00E64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94A89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925C23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925C23"/>
    <w:rPr>
      <w:rFonts w:ascii="Times New Roman" w:eastAsia="Times New Roman" w:hAnsi="Times New Roman" w:cs="Times New Roman"/>
      <w:sz w:val="28"/>
      <w:szCs w:val="28"/>
    </w:rPr>
  </w:style>
  <w:style w:type="table" w:styleId="a5">
    <w:name w:val="Table Grid"/>
    <w:basedOn w:val="a1"/>
    <w:uiPriority w:val="39"/>
    <w:rsid w:val="00925C23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925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25C2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925C23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925C23"/>
    <w:rPr>
      <w:rFonts w:ascii="Times New Roman" w:eastAsia="Times New Roman" w:hAnsi="Times New Roman" w:cs="Times New Roman"/>
      <w:sz w:val="28"/>
      <w:szCs w:val="28"/>
    </w:rPr>
  </w:style>
  <w:style w:type="table" w:styleId="a5">
    <w:name w:val="Table Grid"/>
    <w:basedOn w:val="a1"/>
    <w:uiPriority w:val="39"/>
    <w:rsid w:val="00925C23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925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25C2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111.vsdx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57</Words>
  <Characters>331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dezhda</dc:creator>
  <cp:lastModifiedBy>Кабинет</cp:lastModifiedBy>
  <cp:revision>6</cp:revision>
  <dcterms:created xsi:type="dcterms:W3CDTF">2025-01-31T15:03:00Z</dcterms:created>
  <dcterms:modified xsi:type="dcterms:W3CDTF">2026-01-14T14:19:00Z</dcterms:modified>
</cp:coreProperties>
</file>